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6" r:id="rId2"/>
    <p:sldId id="511" r:id="rId3"/>
    <p:sldId id="508" r:id="rId4"/>
    <p:sldId id="509" r:id="rId5"/>
    <p:sldId id="512" r:id="rId6"/>
    <p:sldId id="491" r:id="rId7"/>
    <p:sldId id="492" r:id="rId8"/>
    <p:sldId id="493" r:id="rId9"/>
    <p:sldId id="494" r:id="rId10"/>
    <p:sldId id="495" r:id="rId11"/>
    <p:sldId id="496" r:id="rId12"/>
    <p:sldId id="497" r:id="rId13"/>
    <p:sldId id="498" r:id="rId14"/>
    <p:sldId id="499" r:id="rId15"/>
    <p:sldId id="500" r:id="rId16"/>
    <p:sldId id="501" r:id="rId17"/>
    <p:sldId id="502" r:id="rId18"/>
    <p:sldId id="503" r:id="rId19"/>
    <p:sldId id="504" r:id="rId20"/>
    <p:sldId id="505" r:id="rId21"/>
    <p:sldId id="506" r:id="rId22"/>
    <p:sldId id="450" r:id="rId23"/>
    <p:sldId id="451" r:id="rId24"/>
    <p:sldId id="452" r:id="rId25"/>
    <p:sldId id="453" r:id="rId26"/>
    <p:sldId id="460" r:id="rId27"/>
    <p:sldId id="461" r:id="rId28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1"/>
    <p:restoredTop sz="94694"/>
  </p:normalViewPr>
  <p:slideViewPr>
    <p:cSldViewPr snapToGrid="0" snapToObjects="1">
      <p:cViewPr varScale="1">
        <p:scale>
          <a:sx n="129" d="100"/>
          <a:sy n="129" d="100"/>
        </p:scale>
        <p:origin x="200" y="4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7" name="Shape 2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641114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2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5117042"/>
            <a:ext cx="5922962" cy="59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012019"/>
            <a:ext cx="8829676" cy="4583938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1/22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59"/>
            <a:ext cx="2133600" cy="27699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09492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457200" y="76729"/>
            <a:ext cx="8229600" cy="12567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 anchor="ctr"/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457200" y="1333500"/>
            <a:ext cx="8229600" cy="4381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4572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9144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13716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18288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783771" marR="0" indent="-326571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•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2352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6924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1496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6068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40640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. Symmetric Key  Basics Block or Stream? Secret Key Methods Salting AES 3DES…"/>
          <p:cNvSpPr txBox="1">
            <a:spLocks noGrp="1"/>
          </p:cNvSpPr>
          <p:nvPr>
            <p:ph type="title" idx="4294967295"/>
          </p:nvPr>
        </p:nvSpPr>
        <p:spPr>
          <a:xfrm>
            <a:off x="468312" y="217437"/>
            <a:ext cx="5327651" cy="528012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dirty="0"/>
              <a:t>Introduction </a:t>
            </a:r>
            <a:br>
              <a:rPr dirty="0"/>
            </a:br>
            <a:br>
              <a:rPr dirty="0"/>
            </a:br>
            <a:r>
              <a:rPr lang="en-US" sz="2000" b="0" dirty="0"/>
              <a:t>Test</a:t>
            </a:r>
            <a:br>
              <a:rPr lang="en-US" sz="2000" b="0" dirty="0"/>
            </a:br>
            <a:br>
              <a:rPr sz="2000" b="0" dirty="0"/>
            </a:br>
            <a:br>
              <a:rPr sz="2000" b="0" dirty="0"/>
            </a:br>
            <a:r>
              <a:rPr sz="3000" dirty="0">
                <a:solidFill>
                  <a:srgbClr val="000000"/>
                </a:solidFill>
              </a:rPr>
              <a:t>Prof Bill Buchanan OBE</a:t>
            </a:r>
            <a:br>
              <a:rPr sz="3000" dirty="0">
                <a:solidFill>
                  <a:srgbClr val="000000"/>
                </a:solidFill>
              </a:rPr>
            </a:br>
            <a:r>
              <a:rPr sz="2000" b="0" dirty="0"/>
              <a:t>https://</a:t>
            </a:r>
            <a:r>
              <a:rPr lang="en-US" sz="2000" b="0" dirty="0" err="1"/>
              <a:t>github.com</a:t>
            </a:r>
            <a:r>
              <a:rPr lang="en-US" sz="2000" b="0" dirty="0"/>
              <a:t>/</a:t>
            </a:r>
            <a:r>
              <a:rPr lang="en-US" sz="2000" b="0" dirty="0" err="1"/>
              <a:t>billbuchanan</a:t>
            </a:r>
            <a:r>
              <a:rPr lang="en-US" sz="2000" b="0" dirty="0"/>
              <a:t>/csn09112</a:t>
            </a:r>
            <a:br>
              <a:rPr sz="2000" b="0" dirty="0"/>
            </a:br>
            <a:endParaRPr sz="2000" b="0" dirty="0"/>
          </a:p>
        </p:txBody>
      </p:sp>
      <p:pic>
        <p:nvPicPr>
          <p:cNvPr id="3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5553" y="224412"/>
            <a:ext cx="1631725" cy="2329687"/>
          </a:xfrm>
          <a:prstGeom prst="rect">
            <a:avLst/>
          </a:prstGeom>
          <a:ln w="12700">
            <a:miter lim="400000"/>
          </a:ln>
        </p:spPr>
      </p:pic>
      <p:pic>
        <p:nvPicPr>
          <p:cNvPr id="3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856" y="295660"/>
            <a:ext cx="1369165" cy="1923162"/>
          </a:xfrm>
          <a:prstGeom prst="rect">
            <a:avLst/>
          </a:prstGeom>
          <a:ln w="12700">
            <a:miter lim="400000"/>
          </a:ln>
        </p:spPr>
      </p:pic>
      <p:pic>
        <p:nvPicPr>
          <p:cNvPr id="32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2038" y="3233039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3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88156" y="2648924"/>
            <a:ext cx="1400564" cy="1923162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830" y="1845854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404651" y="1845855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91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996" y="1333500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E110AB3E-43EE-AAFF-3D14-8323E9BBED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1333500"/>
            <a:ext cx="8458200" cy="4381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>
            <a:extLst>
              <a:ext uri="{FF2B5EF4-FFF2-40B4-BE49-F238E27FC236}">
                <a16:creationId xmlns:a16="http://schemas.microsoft.com/office/drawing/2014/main" id="{C9D32283-3596-8B12-B3AC-3F8D8FC24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581" y="1437032"/>
            <a:ext cx="7918531" cy="4069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4" descr="VyOS">
            <a:extLst>
              <a:ext uri="{FF2B5EF4-FFF2-40B4-BE49-F238E27FC236}">
                <a16:creationId xmlns:a16="http://schemas.microsoft.com/office/drawing/2014/main" id="{1A32A759-B933-A44C-7DD6-DB7C282C3A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7051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0" name="Picture 6" descr="VyOS Additional Support Project for Educational Institutions">
            <a:extLst>
              <a:ext uri="{FF2B5EF4-FFF2-40B4-BE49-F238E27FC236}">
                <a16:creationId xmlns:a16="http://schemas.microsoft.com/office/drawing/2014/main" id="{438046F6-0566-ADCC-6F33-DA29AA1592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456" y="1843120"/>
            <a:ext cx="501926" cy="501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127478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1476375" y="0"/>
            <a:ext cx="4167188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1</TotalTime>
  <Words>77</Words>
  <Application>Microsoft Macintosh PowerPoint</Application>
  <PresentationFormat>On-screen Show (16:10)</PresentationFormat>
  <Paragraphs>19</Paragraphs>
  <Slides>2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Calibri</vt:lpstr>
      <vt:lpstr>Slack-Lato</vt:lpstr>
      <vt:lpstr>Times New Roman</vt:lpstr>
      <vt:lpstr>Office Theme</vt:lpstr>
      <vt:lpstr>Visio</vt:lpstr>
      <vt:lpstr>Introduction   Test   Prof Bill Buchanan OBE https://github.com/billbuchanan/csn09112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 Symmetric Key  Basics Block or Stream? Secret Key Methods Salting AES 3DES ChaCha20/Poly1305 and RC4 Key Entropy  Prof Bill Buchanan OBE https://asecuritysite.com/esecurity/unit02 </dc:title>
  <cp:lastModifiedBy>Buchanan, Bill</cp:lastModifiedBy>
  <cp:revision>18</cp:revision>
  <dcterms:modified xsi:type="dcterms:W3CDTF">2022-09-01T13:18:17Z</dcterms:modified>
</cp:coreProperties>
</file>